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15"/>
  </p:notesMasterIdLst>
  <p:sldIdLst>
    <p:sldId id="299" r:id="rId2"/>
    <p:sldId id="268" r:id="rId3"/>
    <p:sldId id="316" r:id="rId4"/>
    <p:sldId id="350" r:id="rId5"/>
    <p:sldId id="320" r:id="rId6"/>
    <p:sldId id="295" r:id="rId7"/>
    <p:sldId id="355" r:id="rId8"/>
    <p:sldId id="356" r:id="rId9"/>
    <p:sldId id="357" r:id="rId10"/>
    <p:sldId id="352" r:id="rId11"/>
    <p:sldId id="317" r:id="rId12"/>
    <p:sldId id="321" r:id="rId13"/>
    <p:sldId id="322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3120" autoAdjust="0"/>
    <p:restoredTop sz="90088" autoAdjust="0"/>
  </p:normalViewPr>
  <p:slideViewPr>
    <p:cSldViewPr>
      <p:cViewPr varScale="1">
        <p:scale>
          <a:sx n="58" d="100"/>
          <a:sy n="58" d="100"/>
        </p:scale>
        <p:origin x="77" y="52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FAF0B4-C71D-4C93-B29D-0F3ACEB46DAC}">
      <dsp:nvSpPr>
        <dsp:cNvPr id="0" name=""/>
        <dsp:cNvSpPr/>
      </dsp:nvSpPr>
      <dsp:spPr>
        <a:xfrm>
          <a:off x="2673296" y="1430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Design</a:t>
          </a:r>
          <a:endParaRPr lang="ru-RU" sz="1800" b="0" kern="1200" dirty="0"/>
        </a:p>
      </dsp:txBody>
      <dsp:txXfrm>
        <a:off x="2902657" y="230791"/>
        <a:ext cx="1107451" cy="1107451"/>
      </dsp:txXfrm>
    </dsp:sp>
    <dsp:sp modelId="{6D3E105C-5DA2-4D30-8D94-9DF04996ED43}">
      <dsp:nvSpPr>
        <dsp:cNvPr id="0" name=""/>
        <dsp:cNvSpPr/>
      </dsp:nvSpPr>
      <dsp:spPr>
        <a:xfrm rot="2700000">
          <a:off x="4071433" y="1343758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4089752" y="1405249"/>
        <a:ext cx="291877" cy="317149"/>
      </dsp:txXfrm>
    </dsp:sp>
    <dsp:sp modelId="{2DF0FCB7-52AA-4542-9718-42FC9EEBFEA0}">
      <dsp:nvSpPr>
        <dsp:cNvPr id="0" name=""/>
        <dsp:cNvSpPr/>
      </dsp:nvSpPr>
      <dsp:spPr>
        <a:xfrm>
          <a:off x="4337051" y="1665184"/>
          <a:ext cx="1566173" cy="1566173"/>
        </a:xfrm>
        <a:prstGeom prst="ellipse">
          <a:avLst/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4566412" y="1894545"/>
        <a:ext cx="1107451" cy="1107451"/>
      </dsp:txXfrm>
    </dsp:sp>
    <dsp:sp modelId="{7815476A-849A-446F-8EB7-4348A1D65EFF}">
      <dsp:nvSpPr>
        <dsp:cNvPr id="0" name=""/>
        <dsp:cNvSpPr/>
      </dsp:nvSpPr>
      <dsp:spPr>
        <a:xfrm rot="8100000">
          <a:off x="4088122" y="3007513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4194893" y="3069004"/>
        <a:ext cx="291877" cy="317149"/>
      </dsp:txXfrm>
    </dsp:sp>
    <dsp:sp modelId="{573D47CC-AE97-4FAA-8E6A-826D90755EB4}">
      <dsp:nvSpPr>
        <dsp:cNvPr id="0" name=""/>
        <dsp:cNvSpPr/>
      </dsp:nvSpPr>
      <dsp:spPr>
        <a:xfrm>
          <a:off x="2673297" y="3328939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Implement</a:t>
          </a:r>
          <a:endParaRPr lang="ru-RU" sz="1800" b="0" kern="1200" dirty="0"/>
        </a:p>
      </dsp:txBody>
      <dsp:txXfrm>
        <a:off x="2902658" y="3558300"/>
        <a:ext cx="1107451" cy="1107451"/>
      </dsp:txXfrm>
    </dsp:sp>
    <dsp:sp modelId="{C53B6C48-0F28-4C30-8317-F4779C05F5E1}">
      <dsp:nvSpPr>
        <dsp:cNvPr id="0" name=""/>
        <dsp:cNvSpPr/>
      </dsp:nvSpPr>
      <dsp:spPr>
        <a:xfrm rot="13500000">
          <a:off x="2424367" y="3024202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2531138" y="3174145"/>
        <a:ext cx="291877" cy="317149"/>
      </dsp:txXfrm>
    </dsp:sp>
    <dsp:sp modelId="{11B4CBC4-AE1C-4904-826E-3BD4011B5EF6}">
      <dsp:nvSpPr>
        <dsp:cNvPr id="0" name=""/>
        <dsp:cNvSpPr/>
      </dsp:nvSpPr>
      <dsp:spPr>
        <a:xfrm>
          <a:off x="1009542" y="1665185"/>
          <a:ext cx="1566173" cy="1566173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1238903" y="1894546"/>
        <a:ext cx="1107451" cy="1107451"/>
      </dsp:txXfrm>
    </dsp:sp>
    <dsp:sp modelId="{78BA696A-C46C-41C3-8979-C51CF44A04E2}">
      <dsp:nvSpPr>
        <dsp:cNvPr id="0" name=""/>
        <dsp:cNvSpPr/>
      </dsp:nvSpPr>
      <dsp:spPr>
        <a:xfrm rot="18900000">
          <a:off x="2407678" y="1360447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2425997" y="1510390"/>
        <a:ext cx="291877" cy="317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12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3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05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ng pong</a:t>
            </a:r>
          </a:p>
          <a:p>
            <a:r>
              <a:rPr lang="en-US" dirty="0" smtClean="0"/>
              <a:t>Devil's advocate</a:t>
            </a:r>
            <a:endParaRPr lang="ru-RU" dirty="0" smtClean="0"/>
          </a:p>
          <a:p>
            <a:r>
              <a:rPr lang="ru-RU" dirty="0" smtClean="0"/>
              <a:t>3 </a:t>
            </a:r>
            <a:r>
              <a:rPr lang="en-US" dirty="0" smtClean="0"/>
              <a:t>min timefram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484784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// throws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ameIsOverException</a:t>
            </a:r>
            <a:endParaRPr lang="en-US" altLang="ru-RU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Lis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Frame&gt;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Frames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Score { get; }</a:t>
            </a:r>
            <a:endParaRPr lang="en-US" altLang="ru-RU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en-US" dirty="0"/>
              <a:t>AAA </a:t>
            </a:r>
            <a:r>
              <a:rPr lang="ru-RU" dirty="0"/>
              <a:t>и </a:t>
            </a:r>
            <a:r>
              <a:rPr lang="ru-RU" dirty="0" smtClean="0"/>
              <a:t>один </a:t>
            </a:r>
            <a:r>
              <a:rPr lang="en-US" dirty="0"/>
              <a:t>Assert</a:t>
            </a:r>
            <a:r>
              <a:rPr lang="ru-RU" dirty="0"/>
              <a:t> на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71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513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екогда писать тес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Что нужно менеджменту?</a:t>
            </a:r>
          </a:p>
          <a:p>
            <a:pPr marL="514350" indent="-514350">
              <a:buAutoNum type="arabicPeriod"/>
            </a:pPr>
            <a:r>
              <a:rPr lang="ru-RU" dirty="0" smtClean="0"/>
              <a:t>Предсказуемость по времени</a:t>
            </a:r>
          </a:p>
          <a:p>
            <a:pPr marL="514350" indent="-514350">
              <a:buAutoNum type="arabicPeriod"/>
            </a:pPr>
            <a:r>
              <a:rPr lang="ru-RU" dirty="0" smtClean="0"/>
              <a:t>Качество</a:t>
            </a:r>
          </a:p>
          <a:p>
            <a:pPr marL="514350" indent="-514350">
              <a:buAutoNum type="arabicPeriod"/>
            </a:pPr>
            <a:r>
              <a:rPr lang="ru-RU" dirty="0" smtClean="0"/>
              <a:t>Скорость разработки менее важн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Тесты дают качество и более предсказуемую фазу тестирования и стабилизаци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4373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800" dirty="0" smtClean="0"/>
              <a:t>Как сделать так, </a:t>
            </a:r>
            <a:br>
              <a:rPr lang="ru-RU" sz="4800" dirty="0" smtClean="0"/>
            </a:br>
            <a:r>
              <a:rPr lang="ru-RU" sz="4800" dirty="0" smtClean="0"/>
              <a:t>чтобы все писали тесты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Никакой магии!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ru-RU" dirty="0"/>
              <a:t>Понимание полезности</a:t>
            </a:r>
          </a:p>
          <a:p>
            <a:pPr marL="514350" indent="-514350">
              <a:buAutoNum type="arabicPeriod"/>
            </a:pPr>
            <a:r>
              <a:rPr lang="ru-RU" dirty="0" smtClean="0"/>
              <a:t>Требование менеджмента</a:t>
            </a:r>
            <a:r>
              <a:rPr lang="en-US" dirty="0" smtClean="0"/>
              <a:t> = </a:t>
            </a:r>
            <a:r>
              <a:rPr lang="ru-RU" dirty="0" smtClean="0"/>
              <a:t>договоренность в команде. </a:t>
            </a:r>
            <a:br>
              <a:rPr lang="ru-RU" dirty="0" smtClean="0"/>
            </a:br>
            <a:r>
              <a:rPr lang="ru-RU" dirty="0" smtClean="0"/>
              <a:t>Без тестов </a:t>
            </a:r>
            <a:r>
              <a:rPr lang="en-US" dirty="0" smtClean="0"/>
              <a:t>code-review</a:t>
            </a:r>
            <a:r>
              <a:rPr lang="ru-RU" dirty="0" smtClean="0"/>
              <a:t> не пройден.</a:t>
            </a:r>
          </a:p>
          <a:p>
            <a:pPr marL="514350" indent="-514350">
              <a:buAutoNum type="arabicPeriod"/>
            </a:pPr>
            <a:r>
              <a:rPr lang="ru-RU" dirty="0" smtClean="0"/>
              <a:t>Образовательно-игровые формы </a:t>
            </a:r>
            <a:r>
              <a:rPr lang="en-US" dirty="0" smtClean="0"/>
              <a:t>TDD</a:t>
            </a:r>
            <a:r>
              <a:rPr lang="ru-RU" dirty="0" smtClean="0"/>
              <a:t> </a:t>
            </a:r>
            <a:br>
              <a:rPr lang="ru-RU" dirty="0" smtClean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436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593</TotalTime>
  <Words>315</Words>
  <Application>Microsoft Office PowerPoint</Application>
  <PresentationFormat>Экран (4:3)</PresentationFormat>
  <Paragraphs>71</Paragraphs>
  <Slides>13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0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Test Driven Development</vt:lpstr>
      <vt:lpstr>Проблема</vt:lpstr>
      <vt:lpstr>TDD</vt:lpstr>
      <vt:lpstr>Принципы</vt:lpstr>
      <vt:lpstr>TDD Demo</vt:lpstr>
      <vt:lpstr>TDD ваши возражения?</vt:lpstr>
      <vt:lpstr>TDD</vt:lpstr>
      <vt:lpstr>Некогда писать тесты</vt:lpstr>
      <vt:lpstr>Как сделать так,  чтобы все писали тесты?</vt:lpstr>
      <vt:lpstr>Парное TDD</vt:lpstr>
      <vt:lpstr>Практика</vt:lpstr>
      <vt:lpstr>Scoring Bowling</vt:lpstr>
      <vt:lpstr>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150</cp:revision>
  <dcterms:created xsi:type="dcterms:W3CDTF">2013-06-28T10:07:11Z</dcterms:created>
  <dcterms:modified xsi:type="dcterms:W3CDTF">2016-04-06T06:49:24Z</dcterms:modified>
</cp:coreProperties>
</file>